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A555A6" w14:textId="3D53996C" w:rsidR="0061720A" w:rsidRPr="0061720A" w:rsidRDefault="002E6B51" w:rsidP="00741255">
      <w:pPr>
        <w:pStyle w:val="Heading1"/>
        <w:rPr>
          <w:lang w:val="nl-BE"/>
        </w:rPr>
      </w:pPr>
      <w:r>
        <w:rPr>
          <w:lang w:val="nl-BE"/>
        </w:rPr>
        <w:t>Planning</w:t>
      </w:r>
      <w:r w:rsidR="00741255">
        <w:rPr>
          <w:lang w:val="nl-BE"/>
        </w:rPr>
        <w:br/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001"/>
        <w:gridCol w:w="1557"/>
        <w:gridCol w:w="6458"/>
      </w:tblGrid>
      <w:tr w:rsidR="001F3922" w:rsidRPr="00224EC3" w14:paraId="7445266D" w14:textId="77777777" w:rsidTr="00224E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4A19D89" w14:textId="057484BB" w:rsidR="001F3922" w:rsidRPr="00224EC3" w:rsidRDefault="001F3922" w:rsidP="001F3922">
            <w:pPr>
              <w:rPr>
                <w:lang w:val="nl-BE"/>
              </w:rPr>
            </w:pPr>
            <w:r w:rsidRPr="00224EC3">
              <w:rPr>
                <w:lang w:val="nl-BE"/>
              </w:rPr>
              <w:t>Week</w:t>
            </w:r>
          </w:p>
        </w:tc>
        <w:tc>
          <w:tcPr>
            <w:tcW w:w="1559" w:type="dxa"/>
          </w:tcPr>
          <w:p w14:paraId="37255ACD" w14:textId="6DBEA5EF" w:rsidR="001F3922" w:rsidRPr="00224EC3" w:rsidRDefault="001F3922" w:rsidP="001F39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Date</w:t>
            </w:r>
          </w:p>
        </w:tc>
        <w:tc>
          <w:tcPr>
            <w:tcW w:w="6469" w:type="dxa"/>
          </w:tcPr>
          <w:p w14:paraId="2F192FA2" w14:textId="166B8FDB" w:rsidR="001F3922" w:rsidRPr="00224EC3" w:rsidRDefault="001F3922" w:rsidP="001F39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Werkzaamheden</w:t>
            </w:r>
          </w:p>
        </w:tc>
      </w:tr>
      <w:tr w:rsidR="001F3922" w14:paraId="64F8357E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50E0924" w14:textId="77777777" w:rsidR="001F3922" w:rsidRPr="00224EC3" w:rsidRDefault="001F3922" w:rsidP="00446920">
            <w:pPr>
              <w:rPr>
                <w:b w:val="0"/>
                <w:lang w:val="nl-BE"/>
              </w:rPr>
            </w:pPr>
            <w:r w:rsidRPr="00224EC3">
              <w:rPr>
                <w:b w:val="0"/>
                <w:lang w:val="nl-BE"/>
              </w:rPr>
              <w:t>Week 1</w:t>
            </w:r>
          </w:p>
        </w:tc>
        <w:tc>
          <w:tcPr>
            <w:tcW w:w="1559" w:type="dxa"/>
          </w:tcPr>
          <w:p w14:paraId="468183D8" w14:textId="77777777" w:rsidR="001F3922" w:rsidRPr="001F3922" w:rsidRDefault="001F3922" w:rsidP="004469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1F3922">
              <w:rPr>
                <w:lang w:val="nl-BE"/>
              </w:rPr>
              <w:t>11/02 – 17/02</w:t>
            </w:r>
          </w:p>
        </w:tc>
        <w:tc>
          <w:tcPr>
            <w:tcW w:w="6469" w:type="dxa"/>
          </w:tcPr>
          <w:p w14:paraId="27BD99E2" w14:textId="77777777" w:rsid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Connectie </w:t>
            </w:r>
            <w:proofErr w:type="spellStart"/>
            <w:r w:rsidRPr="00224EC3">
              <w:rPr>
                <w:lang w:val="nl-BE"/>
              </w:rPr>
              <w:t>Payara</w:t>
            </w:r>
            <w:proofErr w:type="spellEnd"/>
            <w:r w:rsidRPr="00224EC3">
              <w:rPr>
                <w:lang w:val="nl-BE"/>
              </w:rPr>
              <w:t xml:space="preserve"> en </w:t>
            </w:r>
            <w:proofErr w:type="spellStart"/>
            <w:r w:rsidRPr="00224EC3">
              <w:rPr>
                <w:lang w:val="nl-BE"/>
              </w:rPr>
              <w:t>MySQL</w:t>
            </w:r>
            <w:proofErr w:type="spellEnd"/>
          </w:p>
          <w:p w14:paraId="738A60D5" w14:textId="77777777" w:rsid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Opzetten domeinmodel en ERD met Visual </w:t>
            </w:r>
            <w:proofErr w:type="spellStart"/>
            <w:r w:rsidRPr="00224EC3">
              <w:rPr>
                <w:lang w:val="nl-BE"/>
              </w:rPr>
              <w:t>Paradigm</w:t>
            </w:r>
            <w:proofErr w:type="spellEnd"/>
          </w:p>
          <w:p w14:paraId="0BAC1592" w14:textId="77777777" w:rsid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Project initialiseren met </w:t>
            </w:r>
            <w:proofErr w:type="spellStart"/>
            <w:r w:rsidRPr="00224EC3">
              <w:rPr>
                <w:lang w:val="nl-BE"/>
              </w:rPr>
              <w:t>Netbeans</w:t>
            </w:r>
            <w:proofErr w:type="spellEnd"/>
          </w:p>
          <w:p w14:paraId="61C5D37F" w14:textId="26184216" w:rsidR="001F3922" w:rsidRP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Modellen opzetten in project</w:t>
            </w:r>
          </w:p>
          <w:p w14:paraId="71ABC02B" w14:textId="2B330F49" w:rsidR="00224EC3" w:rsidRPr="00224EC3" w:rsidRDefault="00224EC3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Project koppelen met </w:t>
            </w:r>
            <w:proofErr w:type="spellStart"/>
            <w:r w:rsidRPr="00224EC3">
              <w:rPr>
                <w:lang w:val="nl-BE"/>
              </w:rPr>
              <w:t>Github</w:t>
            </w:r>
            <w:proofErr w:type="spellEnd"/>
            <w:r>
              <w:rPr>
                <w:lang w:val="nl-BE"/>
              </w:rPr>
              <w:br/>
            </w:r>
          </w:p>
        </w:tc>
      </w:tr>
      <w:tr w:rsidR="001F3922" w14:paraId="24513AC8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BE015DE" w14:textId="124841AA" w:rsidR="001F3922" w:rsidRPr="00224EC3" w:rsidRDefault="001F3922" w:rsidP="001F3922">
            <w:pPr>
              <w:rPr>
                <w:b w:val="0"/>
                <w:lang w:val="nl-BE"/>
              </w:rPr>
            </w:pPr>
            <w:r w:rsidRPr="00224EC3">
              <w:rPr>
                <w:b w:val="0"/>
                <w:lang w:val="nl-BE"/>
              </w:rPr>
              <w:t>Week 2</w:t>
            </w:r>
          </w:p>
        </w:tc>
        <w:tc>
          <w:tcPr>
            <w:tcW w:w="1559" w:type="dxa"/>
          </w:tcPr>
          <w:p w14:paraId="7EB39945" w14:textId="3742683C" w:rsidR="001F3922" w:rsidRPr="001F3922" w:rsidRDefault="001F3922" w:rsidP="001F39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1F3922">
              <w:rPr>
                <w:lang w:val="nl-BE"/>
              </w:rPr>
              <w:t>18/02 – 24/02</w:t>
            </w:r>
          </w:p>
        </w:tc>
        <w:tc>
          <w:tcPr>
            <w:tcW w:w="6469" w:type="dxa"/>
          </w:tcPr>
          <w:p w14:paraId="1675351A" w14:textId="4CF6D760" w:rsidR="001F3922" w:rsidRPr="00224EC3" w:rsidRDefault="001F3922" w:rsidP="00224EC3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Modellen </w:t>
            </w:r>
            <w:r w:rsidR="00224EC3" w:rsidRPr="00224EC3">
              <w:rPr>
                <w:lang w:val="nl-BE"/>
              </w:rPr>
              <w:t xml:space="preserve">associaties </w:t>
            </w:r>
            <w:r w:rsidRPr="00224EC3">
              <w:rPr>
                <w:lang w:val="nl-BE"/>
              </w:rPr>
              <w:t>testen</w:t>
            </w:r>
          </w:p>
          <w:p w14:paraId="33EA6F06" w14:textId="428A86DA" w:rsidR="001F3922" w:rsidRPr="00224EC3" w:rsidRDefault="001F3922" w:rsidP="00224EC3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Herhalen en implementeren JPA</w:t>
            </w:r>
          </w:p>
          <w:p w14:paraId="4B0BF20A" w14:textId="7EE4D4C1" w:rsidR="00224EC3" w:rsidRPr="00184E8B" w:rsidRDefault="00350344" w:rsidP="00184E8B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Database access </w:t>
            </w:r>
            <w:proofErr w:type="spellStart"/>
            <w:r w:rsidRPr="00224EC3">
              <w:rPr>
                <w:lang w:val="nl-BE"/>
              </w:rPr>
              <w:t>layer</w:t>
            </w:r>
            <w:proofErr w:type="spellEnd"/>
            <w:r w:rsidRPr="00224EC3">
              <w:rPr>
                <w:lang w:val="nl-BE"/>
              </w:rPr>
              <w:t xml:space="preserve"> testen</w:t>
            </w:r>
            <w:r w:rsidR="00224EC3" w:rsidRPr="00184E8B">
              <w:rPr>
                <w:lang w:val="nl-BE"/>
              </w:rPr>
              <w:br/>
            </w:r>
          </w:p>
        </w:tc>
      </w:tr>
      <w:tr w:rsidR="001F3922" w14:paraId="7B907CAD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B48D9A1" w14:textId="32F59CC3" w:rsidR="001F3922" w:rsidRPr="00224EC3" w:rsidRDefault="001F3922" w:rsidP="001F3922">
            <w:pPr>
              <w:rPr>
                <w:b w:val="0"/>
                <w:lang w:val="nl-BE"/>
              </w:rPr>
            </w:pPr>
            <w:r w:rsidRPr="00224EC3">
              <w:rPr>
                <w:b w:val="0"/>
                <w:lang w:val="nl-BE"/>
              </w:rPr>
              <w:t>Week 3</w:t>
            </w:r>
          </w:p>
        </w:tc>
        <w:tc>
          <w:tcPr>
            <w:tcW w:w="1559" w:type="dxa"/>
          </w:tcPr>
          <w:p w14:paraId="14D1E090" w14:textId="6C772164" w:rsidR="001F3922" w:rsidRDefault="001F3922" w:rsidP="001F39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25/02 – 01/03</w:t>
            </w:r>
          </w:p>
        </w:tc>
        <w:tc>
          <w:tcPr>
            <w:tcW w:w="6469" w:type="dxa"/>
          </w:tcPr>
          <w:p w14:paraId="7491D29E" w14:textId="4322FDEB" w:rsidR="00184E8B" w:rsidRDefault="001F3922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bruik CDI/EJB</w:t>
            </w:r>
            <w:r w:rsidR="00224EC3">
              <w:t xml:space="preserve"> </w:t>
            </w:r>
            <w:r w:rsidR="00184E8B">
              <w:t>–</w:t>
            </w:r>
            <w:r w:rsidR="00224EC3">
              <w:t xml:space="preserve"> </w:t>
            </w:r>
          </w:p>
          <w:p w14:paraId="4A40403E" w14:textId="64A3A22F" w:rsidR="00224EC3" w:rsidRDefault="00224EC3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ckito</w:t>
            </w:r>
            <w:proofErr w:type="spellEnd"/>
            <w:r>
              <w:t xml:space="preserve"> </w:t>
            </w:r>
            <w:r w:rsidR="00F41981">
              <w:t xml:space="preserve">tests </w:t>
            </w:r>
            <w:r>
              <w:t xml:space="preserve">gebruiken </w:t>
            </w:r>
          </w:p>
          <w:p w14:paraId="7923E7F8" w14:textId="77777777" w:rsidR="001F3922" w:rsidRPr="00224EC3" w:rsidRDefault="001F3922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Rest API </w:t>
            </w:r>
            <w:r w:rsidR="00224EC3" w:rsidRPr="00224EC3">
              <w:rPr>
                <w:lang w:val="nl-BE"/>
              </w:rPr>
              <w:t>opzetten en aanroepen via Postman</w:t>
            </w:r>
          </w:p>
          <w:p w14:paraId="52A0BD71" w14:textId="65A7E15A" w:rsidR="00224EC3" w:rsidRPr="00C40C5D" w:rsidRDefault="00224EC3" w:rsidP="00C40C5D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Rest laag testen en excepties toevoegen</w:t>
            </w:r>
            <w:r w:rsidRPr="00C40C5D">
              <w:rPr>
                <w:lang w:val="nl-BE"/>
              </w:rPr>
              <w:br/>
            </w:r>
          </w:p>
        </w:tc>
      </w:tr>
      <w:tr w:rsidR="00C40C5D" w14:paraId="418F2858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6AD3481" w14:textId="58769DD7" w:rsidR="00C40C5D" w:rsidRPr="006F1280" w:rsidRDefault="006F1280" w:rsidP="001F3922">
            <w:pPr>
              <w:rPr>
                <w:b w:val="0"/>
                <w:lang w:val="nl-BE"/>
              </w:rPr>
            </w:pPr>
            <w:r w:rsidRPr="006F1280">
              <w:rPr>
                <w:b w:val="0"/>
                <w:lang w:val="nl-BE"/>
              </w:rPr>
              <w:t>Vakantie</w:t>
            </w:r>
          </w:p>
        </w:tc>
        <w:tc>
          <w:tcPr>
            <w:tcW w:w="1559" w:type="dxa"/>
          </w:tcPr>
          <w:p w14:paraId="1DC413FA" w14:textId="7211FA9B" w:rsidR="00C40C5D" w:rsidRDefault="006F1280" w:rsidP="001F39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04/03 - 10/03</w:t>
            </w:r>
          </w:p>
        </w:tc>
        <w:tc>
          <w:tcPr>
            <w:tcW w:w="6469" w:type="dxa"/>
          </w:tcPr>
          <w:p w14:paraId="063F32DE" w14:textId="33AB9680" w:rsidR="00C40C5D" w:rsidRDefault="00C40C5D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ucumber</w:t>
            </w:r>
            <w:proofErr w:type="spellEnd"/>
            <w:r>
              <w:t xml:space="preserve"> integratietests</w:t>
            </w:r>
          </w:p>
        </w:tc>
      </w:tr>
    </w:tbl>
    <w:p w14:paraId="106DF0F4" w14:textId="63250EEB" w:rsidR="00224EC3" w:rsidRDefault="00224EC3" w:rsidP="001F3922">
      <w:pPr>
        <w:rPr>
          <w:lang w:val="nl-BE"/>
        </w:rPr>
      </w:pPr>
    </w:p>
    <w:p w14:paraId="3A0168FA" w14:textId="1EB59849" w:rsidR="00224EC3" w:rsidRDefault="00224EC3" w:rsidP="001F3922">
      <w:pPr>
        <w:rPr>
          <w:lang w:val="nl-BE"/>
        </w:rPr>
      </w:pPr>
      <w:r>
        <w:rPr>
          <w:lang w:val="nl-BE"/>
        </w:rPr>
        <w:br w:type="page"/>
      </w:r>
    </w:p>
    <w:p w14:paraId="379FFB04" w14:textId="7086C25E" w:rsidR="006F1280" w:rsidRDefault="006F1280" w:rsidP="006F1280">
      <w:pPr>
        <w:pStyle w:val="Heading1"/>
        <w:rPr>
          <w:lang w:val="nl-BE"/>
        </w:rPr>
      </w:pPr>
      <w:r>
        <w:rPr>
          <w:lang w:val="nl-BE"/>
        </w:rPr>
        <w:lastRenderedPageBreak/>
        <w:t>Planning uit canvas course:</w:t>
      </w:r>
    </w:p>
    <w:tbl>
      <w:tblPr>
        <w:tblStyle w:val="PlainTable2"/>
        <w:tblW w:w="8931" w:type="dxa"/>
        <w:tblLook w:val="04A0" w:firstRow="1" w:lastRow="0" w:firstColumn="1" w:lastColumn="0" w:noHBand="0" w:noVBand="1"/>
      </w:tblPr>
      <w:tblGrid>
        <w:gridCol w:w="2127"/>
        <w:gridCol w:w="6804"/>
      </w:tblGrid>
      <w:tr w:rsidR="00224EC3" w14:paraId="4724716D" w14:textId="77777777" w:rsidTr="006172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440282EB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Model</w:t>
            </w:r>
          </w:p>
        </w:tc>
        <w:tc>
          <w:tcPr>
            <w:tcW w:w="6804" w:type="dxa"/>
            <w:hideMark/>
          </w:tcPr>
          <w:p w14:paraId="2F654A63" w14:textId="77777777" w:rsidR="00224EC3" w:rsidRPr="0061720A" w:rsidRDefault="00224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1720A">
              <w:rPr>
                <w:b w:val="0"/>
              </w:rPr>
              <w:t>Ontwerp je domeinmodel waarbij de entiteiten op een correcte manier met elkaar geassocieerd zijn.</w:t>
            </w:r>
          </w:p>
          <w:p w14:paraId="5BE389B6" w14:textId="77777777" w:rsidR="00224EC3" w:rsidRPr="0061720A" w:rsidRDefault="00224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1720A">
              <w:rPr>
                <w:b w:val="0"/>
              </w:rPr>
              <w:t xml:space="preserve">Creëer unit testen met een representatieve set aan test objecten voor alle functionele scenario’s (10 gebruikers met onderlinge vriendschappen en 10 </w:t>
            </w:r>
            <w:proofErr w:type="spellStart"/>
            <w:r w:rsidRPr="0061720A">
              <w:rPr>
                <w:b w:val="0"/>
              </w:rPr>
              <w:t>kweets</w:t>
            </w:r>
            <w:proofErr w:type="spellEnd"/>
            <w:r w:rsidRPr="0061720A">
              <w:rPr>
                <w:b w:val="0"/>
              </w:rPr>
              <w:t>).</w:t>
            </w:r>
          </w:p>
          <w:p w14:paraId="4326EB7A" w14:textId="77777777" w:rsidR="00224EC3" w:rsidRDefault="00224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1720A">
              <w:rPr>
                <w:b w:val="0"/>
              </w:rPr>
              <w:t>Test de associaties na het aanmaken van de objecten</w:t>
            </w:r>
          </w:p>
        </w:tc>
      </w:tr>
      <w:tr w:rsidR="00224EC3" w14:paraId="06C894AF" w14:textId="77777777" w:rsidTr="00617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5C202EB9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Collection Data Access Layer</w:t>
            </w:r>
          </w:p>
        </w:tc>
        <w:tc>
          <w:tcPr>
            <w:tcW w:w="6804" w:type="dxa"/>
            <w:hideMark/>
          </w:tcPr>
          <w:p w14:paraId="59AD5E06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erplaats de objecten uit de unit testen naar een Data Access </w:t>
            </w:r>
            <w:proofErr w:type="spellStart"/>
            <w:r>
              <w:t>Layer</w:t>
            </w:r>
            <w:proofErr w:type="spellEnd"/>
            <w:r>
              <w:t xml:space="preserve"> die via </w:t>
            </w:r>
            <w:proofErr w:type="spellStart"/>
            <w:r>
              <w:t>collections</w:t>
            </w:r>
            <w:proofErr w:type="spellEnd"/>
            <w:r>
              <w:t xml:space="preserve"> de gegevens “in memory” beheert.</w:t>
            </w:r>
          </w:p>
          <w:p w14:paraId="6AFCFED1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oorzie unit testen voor je Data Access </w:t>
            </w:r>
            <w:proofErr w:type="spellStart"/>
            <w:r>
              <w:t>Layer</w:t>
            </w:r>
            <w:proofErr w:type="spellEnd"/>
            <w:r>
              <w:t>.</w:t>
            </w:r>
          </w:p>
        </w:tc>
      </w:tr>
      <w:tr w:rsidR="00224EC3" w14:paraId="5E5365DE" w14:textId="77777777" w:rsidTr="006172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57FCC1AF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Service Layer + Collection Data Access Layer</w:t>
            </w:r>
          </w:p>
        </w:tc>
        <w:tc>
          <w:tcPr>
            <w:tcW w:w="6804" w:type="dxa"/>
            <w:hideMark/>
          </w:tcPr>
          <w:p w14:paraId="169F34B0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ntwikkel de gepaste service </w:t>
            </w:r>
            <w:proofErr w:type="spellStart"/>
            <w:r>
              <w:t>layers</w:t>
            </w:r>
            <w:proofErr w:type="spellEnd"/>
            <w:r>
              <w:t xml:space="preserve">. Maak voorlopig enkel gebruik van de Collection Data Access </w:t>
            </w:r>
            <w:proofErr w:type="spellStart"/>
            <w:r>
              <w:t>Layer</w:t>
            </w:r>
            <w:proofErr w:type="spellEnd"/>
            <w:r>
              <w:t xml:space="preserve">. Realiseer de methodes voor alle functionele scenario’s. Voer controles uit die ongewenst gebruik met </w:t>
            </w:r>
            <w:proofErr w:type="spellStart"/>
            <w:r>
              <w:t>exceptions</w:t>
            </w:r>
            <w:proofErr w:type="spellEnd"/>
            <w:r>
              <w:t xml:space="preserve"> signaleren.</w:t>
            </w:r>
          </w:p>
          <w:p w14:paraId="74B4FCCE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ak een unit test voor de service </w:t>
            </w:r>
            <w:proofErr w:type="spellStart"/>
            <w:r>
              <w:t>layer</w:t>
            </w:r>
            <w:proofErr w:type="spellEnd"/>
            <w:r>
              <w:t xml:space="preserve"> en voorzie een integratietest met de Data Access </w:t>
            </w:r>
            <w:proofErr w:type="spellStart"/>
            <w:r>
              <w:t>Layer</w:t>
            </w:r>
            <w:proofErr w:type="spellEnd"/>
            <w:r>
              <w:t xml:space="preserve">. Test de functionele scenario’s via de service </w:t>
            </w:r>
            <w:proofErr w:type="spellStart"/>
            <w:r>
              <w:t>layer</w:t>
            </w:r>
            <w:proofErr w:type="spellEnd"/>
            <w:r>
              <w:t>.</w:t>
            </w:r>
          </w:p>
        </w:tc>
      </w:tr>
      <w:tr w:rsidR="00224EC3" w14:paraId="45FE4BCF" w14:textId="77777777" w:rsidTr="00617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4077D961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Gebruik CDI/EJB</w:t>
            </w:r>
          </w:p>
        </w:tc>
        <w:tc>
          <w:tcPr>
            <w:tcW w:w="6804" w:type="dxa"/>
            <w:hideMark/>
          </w:tcPr>
          <w:p w14:paraId="50DB2F03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epaal per aangeroepen </w:t>
            </w:r>
            <w:proofErr w:type="spellStart"/>
            <w:r>
              <w:t>constructor</w:t>
            </w:r>
            <w:proofErr w:type="spellEnd"/>
            <w:r>
              <w:t xml:space="preserve"> of je dit door de server kunt laten beheren. Bepaal per klasse de </w:t>
            </w:r>
            <w:proofErr w:type="spellStart"/>
            <w:r>
              <w:t>lifecycle</w:t>
            </w:r>
            <w:proofErr w:type="spellEnd"/>
            <w:r>
              <w:t xml:space="preserve"> van de </w:t>
            </w:r>
            <w:proofErr w:type="spellStart"/>
            <w:r>
              <w:t>bean</w:t>
            </w:r>
            <w:proofErr w:type="spellEnd"/>
            <w:r>
              <w:t>.</w:t>
            </w:r>
          </w:p>
          <w:p w14:paraId="03A75897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as je Service </w:t>
            </w:r>
            <w:proofErr w:type="spellStart"/>
            <w:r>
              <w:t>Layer</w:t>
            </w:r>
            <w:proofErr w:type="spellEnd"/>
            <w:r>
              <w:t xml:space="preserve"> en Rest </w:t>
            </w:r>
            <w:proofErr w:type="spellStart"/>
            <w:r>
              <w:t>Layer</w:t>
            </w:r>
            <w:proofErr w:type="spellEnd"/>
            <w:r>
              <w:t xml:space="preserve"> testen aan met gebruik van </w:t>
            </w:r>
            <w:proofErr w:type="spellStart"/>
            <w:r>
              <w:t>Mockito</w:t>
            </w:r>
            <w:proofErr w:type="spellEnd"/>
            <w:r>
              <w:t xml:space="preserve"> zodat de testen zelf weten welke objecten te moeten injecteren.</w:t>
            </w:r>
          </w:p>
        </w:tc>
      </w:tr>
      <w:tr w:rsidR="00224EC3" w14:paraId="4B6CF0EB" w14:textId="77777777" w:rsidTr="006172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14:paraId="21575761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 xml:space="preserve">Rest </w:t>
            </w:r>
            <w:proofErr w:type="spellStart"/>
            <w:r>
              <w:t>Layer</w:t>
            </w:r>
            <w:proofErr w:type="spellEnd"/>
          </w:p>
        </w:tc>
        <w:tc>
          <w:tcPr>
            <w:tcW w:w="6804" w:type="dxa"/>
            <w:hideMark/>
          </w:tcPr>
          <w:p w14:paraId="2EBFEFD8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ouw een REST </w:t>
            </w:r>
            <w:proofErr w:type="spellStart"/>
            <w:r>
              <w:t>api</w:t>
            </w:r>
            <w:proofErr w:type="spellEnd"/>
            <w:r>
              <w:t xml:space="preserve"> waarbij de methodes van de verschillende </w:t>
            </w:r>
            <w:proofErr w:type="gramStart"/>
            <w:r>
              <w:t>service klassen</w:t>
            </w:r>
            <w:proofErr w:type="gramEnd"/>
            <w:r>
              <w:t xml:space="preserve"> aangesproken kunnen worden, en waarbij het model als datatransfer object gebruikt wordt (en niet bv. String)</w:t>
            </w:r>
          </w:p>
          <w:p w14:paraId="1460EF83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eef enkel JSON terug als resultaat en handel </w:t>
            </w:r>
            <w:proofErr w:type="spellStart"/>
            <w:r>
              <w:t>Exceptions</w:t>
            </w:r>
            <w:proofErr w:type="spellEnd"/>
            <w:r>
              <w:t xml:space="preserve"> bij ongewenst gebruik adequaat af.</w:t>
            </w:r>
          </w:p>
          <w:p w14:paraId="65D13759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Deploy</w:t>
            </w:r>
            <w:proofErr w:type="spellEnd"/>
            <w:r>
              <w:t xml:space="preserve"> je </w:t>
            </w:r>
            <w:proofErr w:type="gramStart"/>
            <w:r>
              <w:t>web applicatie</w:t>
            </w:r>
            <w:proofErr w:type="gramEnd"/>
            <w:r>
              <w:t xml:space="preserve"> in je container en controleer je REST </w:t>
            </w:r>
            <w:proofErr w:type="spellStart"/>
            <w:r>
              <w:t>layer</w:t>
            </w:r>
            <w:proofErr w:type="spellEnd"/>
            <w:r>
              <w:t xml:space="preserve"> via je Postman of Swagger.</w:t>
            </w:r>
          </w:p>
          <w:p w14:paraId="26454B78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chrijf een REST test die met een </w:t>
            </w:r>
            <w:proofErr w:type="spellStart"/>
            <w:r>
              <w:t>HTTPClient</w:t>
            </w:r>
            <w:proofErr w:type="spellEnd"/>
            <w:r>
              <w:t xml:space="preserve"> de belangrijkste functionaliteit van je Rest </w:t>
            </w:r>
            <w:proofErr w:type="spellStart"/>
            <w:r>
              <w:t>api</w:t>
            </w:r>
            <w:proofErr w:type="spellEnd"/>
            <w:r>
              <w:t xml:space="preserve"> test.</w:t>
            </w:r>
          </w:p>
        </w:tc>
      </w:tr>
      <w:tr w:rsidR="00224EC3" w14:paraId="24F437B9" w14:textId="77777777" w:rsidTr="00617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52007ADA" w14:textId="7469F974" w:rsidR="00224EC3" w:rsidRDefault="00224EC3" w:rsidP="00224EC3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 xml:space="preserve">Database Access </w:t>
            </w:r>
            <w:proofErr w:type="spellStart"/>
            <w:r>
              <w:t>Layer</w:t>
            </w:r>
            <w:proofErr w:type="spellEnd"/>
          </w:p>
        </w:tc>
        <w:tc>
          <w:tcPr>
            <w:tcW w:w="6804" w:type="dxa"/>
            <w:hideMark/>
          </w:tcPr>
          <w:p w14:paraId="7775D9A7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Zorg ervoor dat je code kan kiezen welke data access </w:t>
            </w:r>
            <w:proofErr w:type="spellStart"/>
            <w:r>
              <w:t>layer</w:t>
            </w:r>
            <w:proofErr w:type="spellEnd"/>
            <w:r>
              <w:t xml:space="preserve"> implementatie hij nodig heeft</w:t>
            </w:r>
          </w:p>
          <w:p w14:paraId="7F2BE169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reng </w:t>
            </w:r>
            <w:proofErr w:type="gramStart"/>
            <w:r>
              <w:t>JPA annotaties</w:t>
            </w:r>
            <w:proofErr w:type="gramEnd"/>
            <w:r>
              <w:t xml:space="preserve"> aan waar nodig en schrijf de </w:t>
            </w:r>
            <w:proofErr w:type="spellStart"/>
            <w:r>
              <w:t>named</w:t>
            </w:r>
            <w:proofErr w:type="spellEnd"/>
            <w:r>
              <w:t xml:space="preserve"> </w:t>
            </w:r>
            <w:proofErr w:type="spellStart"/>
            <w:r>
              <w:t>queries</w:t>
            </w:r>
            <w:proofErr w:type="spellEnd"/>
            <w:r>
              <w:t xml:space="preserve"> voor bv opzoekingen.</w:t>
            </w:r>
          </w:p>
          <w:p w14:paraId="51738230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org ervoor dat je test objecten ook effectief opgeslagen worden in de database.</w:t>
            </w:r>
          </w:p>
          <w:p w14:paraId="57564DD1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oer dezelfde testen uit als in stap 2/3 maar dan met gebruik van de database access </w:t>
            </w:r>
            <w:proofErr w:type="spellStart"/>
            <w:r>
              <w:t>layer</w:t>
            </w:r>
            <w:proofErr w:type="spellEnd"/>
            <w:r>
              <w:t>.</w:t>
            </w:r>
          </w:p>
        </w:tc>
      </w:tr>
    </w:tbl>
    <w:p w14:paraId="57AD85AC" w14:textId="34B149EE" w:rsidR="002E6B51" w:rsidRDefault="002E6B51" w:rsidP="001F3922">
      <w:pPr>
        <w:rPr>
          <w:lang w:val="nl-BE"/>
        </w:rPr>
      </w:pPr>
      <w:r>
        <w:rPr>
          <w:lang w:val="nl-BE"/>
        </w:rPr>
        <w:br w:type="page"/>
      </w:r>
    </w:p>
    <w:p w14:paraId="5E881928" w14:textId="562EACF1" w:rsidR="00774EAB" w:rsidRDefault="00774EAB" w:rsidP="00774EAB">
      <w:pPr>
        <w:pStyle w:val="Heading1"/>
        <w:rPr>
          <w:lang w:val="nl-BE"/>
        </w:rPr>
      </w:pPr>
      <w:r>
        <w:rPr>
          <w:lang w:val="nl-BE"/>
        </w:rPr>
        <w:lastRenderedPageBreak/>
        <w:t>Domain model</w:t>
      </w:r>
    </w:p>
    <w:p w14:paraId="2639EA9A" w14:textId="77777777" w:rsidR="00774EAB" w:rsidRDefault="00774EAB" w:rsidP="00774EAB">
      <w:pPr>
        <w:pStyle w:val="Heading1"/>
        <w:rPr>
          <w:lang w:val="nl-BE"/>
        </w:rPr>
      </w:pPr>
      <w:r>
        <w:rPr>
          <w:noProof/>
          <w:lang w:val="nl-BE"/>
        </w:rPr>
        <w:drawing>
          <wp:inline distT="0" distB="0" distL="0" distR="0" wp14:anchorId="6723CFF8" wp14:editId="63EE5B45">
            <wp:extent cx="4251960" cy="315468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96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nl-BE"/>
        </w:rPr>
        <w:br w:type="page"/>
      </w:r>
    </w:p>
    <w:p w14:paraId="2242C183" w14:textId="7502B815" w:rsidR="00952CA6" w:rsidRPr="00952CA6" w:rsidRDefault="00774EAB" w:rsidP="006F1280">
      <w:pPr>
        <w:pStyle w:val="Heading1"/>
        <w:rPr>
          <w:lang w:val="nl-BE"/>
        </w:rPr>
      </w:pPr>
      <w:r>
        <w:rPr>
          <w:lang w:val="nl-BE"/>
        </w:rPr>
        <w:lastRenderedPageBreak/>
        <w:t>Class Diagram</w:t>
      </w:r>
    </w:p>
    <w:p w14:paraId="76067EF3" w14:textId="58AE8F80" w:rsidR="004B64B7" w:rsidRDefault="00952CA6">
      <w:pPr>
        <w:rPr>
          <w:lang w:val="nl-BE"/>
        </w:rPr>
      </w:pPr>
      <w:r>
        <w:rPr>
          <w:noProof/>
          <w:lang w:val="nl-BE"/>
        </w:rPr>
        <w:drawing>
          <wp:anchor distT="0" distB="0" distL="114300" distR="114300" simplePos="0" relativeHeight="251658240" behindDoc="0" locked="0" layoutInCell="1" allowOverlap="1" wp14:anchorId="4A3061C6" wp14:editId="6D8D16BF">
            <wp:simplePos x="914400" y="1470660"/>
            <wp:positionH relativeFrom="column">
              <wp:align>left</wp:align>
            </wp:positionH>
            <wp:positionV relativeFrom="paragraph">
              <wp:align>top</wp:align>
            </wp:positionV>
            <wp:extent cx="4991100" cy="605790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605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71739">
        <w:rPr>
          <w:lang w:val="nl-BE"/>
        </w:rPr>
        <w:br w:type="textWrapping" w:clear="all"/>
      </w:r>
    </w:p>
    <w:p w14:paraId="7241319A" w14:textId="77777777" w:rsidR="00AE370A" w:rsidRDefault="00AE370A">
      <w:pPr>
        <w:rPr>
          <w:lang w:val="nl-BE"/>
        </w:rPr>
      </w:pPr>
      <w:r>
        <w:rPr>
          <w:lang w:val="nl-BE"/>
        </w:rPr>
        <w:br w:type="page"/>
      </w:r>
    </w:p>
    <w:p w14:paraId="4A18CE91" w14:textId="77777777" w:rsidR="001506A1" w:rsidRDefault="001506A1" w:rsidP="001506A1">
      <w:pPr>
        <w:pStyle w:val="Heading1"/>
        <w:rPr>
          <w:lang w:val="nl-BE"/>
        </w:rPr>
      </w:pPr>
      <w:proofErr w:type="spellStart"/>
      <w:r>
        <w:rPr>
          <w:lang w:val="nl-BE"/>
        </w:rPr>
        <w:lastRenderedPageBreak/>
        <w:t>Entity</w:t>
      </w:r>
      <w:proofErr w:type="spellEnd"/>
      <w:r>
        <w:rPr>
          <w:lang w:val="nl-BE"/>
        </w:rPr>
        <w:t xml:space="preserve"> </w:t>
      </w:r>
      <w:proofErr w:type="spellStart"/>
      <w:r>
        <w:rPr>
          <w:lang w:val="nl-BE"/>
        </w:rPr>
        <w:t>Relationship</w:t>
      </w:r>
      <w:proofErr w:type="spellEnd"/>
      <w:r>
        <w:rPr>
          <w:lang w:val="nl-BE"/>
        </w:rPr>
        <w:t xml:space="preserve"> Diagram</w:t>
      </w:r>
    </w:p>
    <w:p w14:paraId="258FF628" w14:textId="210C6EC8" w:rsidR="009E1D4A" w:rsidRDefault="006F1280">
      <w:pPr>
        <w:rPr>
          <w:lang w:val="nl-BE"/>
        </w:rPr>
      </w:pPr>
      <w:r>
        <w:rPr>
          <w:noProof/>
          <w:lang w:val="nl-BE"/>
        </w:rPr>
        <w:drawing>
          <wp:inline distT="0" distB="0" distL="0" distR="0" wp14:anchorId="6A9BC41E" wp14:editId="24AD225F">
            <wp:extent cx="4648200" cy="31165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3116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D880A" w14:textId="77777777" w:rsidR="006F1280" w:rsidRDefault="006F1280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BE"/>
        </w:rPr>
      </w:pPr>
      <w:r>
        <w:rPr>
          <w:lang w:val="nl-BE"/>
        </w:rPr>
        <w:br w:type="page"/>
      </w:r>
    </w:p>
    <w:p w14:paraId="46BCACB2" w14:textId="743BBDCE" w:rsidR="004B64B7" w:rsidRDefault="004B64B7" w:rsidP="004B64B7">
      <w:pPr>
        <w:pStyle w:val="Heading1"/>
        <w:rPr>
          <w:lang w:val="nl-BE"/>
        </w:rPr>
      </w:pPr>
      <w:r>
        <w:rPr>
          <w:lang w:val="nl-BE"/>
        </w:rPr>
        <w:lastRenderedPageBreak/>
        <w:t xml:space="preserve">User </w:t>
      </w:r>
      <w:proofErr w:type="spellStart"/>
      <w:r>
        <w:rPr>
          <w:lang w:val="nl-BE"/>
        </w:rPr>
        <w:t>stories</w:t>
      </w:r>
      <w:proofErr w:type="spellEnd"/>
    </w:p>
    <w:p w14:paraId="4F3A08F2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Gebruiker</w:t>
      </w:r>
    </w:p>
    <w:p w14:paraId="0076156B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een gebruiker wil ik een gebruikersnaam kunnen wijzigen wat voor andere gebruikers zichtbaar is.</w:t>
      </w:r>
    </w:p>
    <w:p w14:paraId="6C3A018E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mijn bio, locatie en website kunnen invullen zodat ik kort kan omschrijven wie ik ben.</w:t>
      </w:r>
    </w:p>
    <w:p w14:paraId="085AA637" w14:textId="77777777" w:rsidR="004B64B7" w:rsidRDefault="004B64B7" w:rsidP="004B64B7">
      <w:pPr>
        <w:rPr>
          <w:b/>
          <w:lang w:val="nl-BE"/>
        </w:rPr>
      </w:pPr>
    </w:p>
    <w:p w14:paraId="18A748C0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Tijdlijn</w:t>
      </w:r>
    </w:p>
    <w:p w14:paraId="649EAD23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andere gebruikers kunnen volgen om zo hun berichten op mijn dashboard te ontvangen.</w:t>
      </w:r>
    </w:p>
    <w:p w14:paraId="36650B2E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een lijst kunnen opvragen van alle gebruikers die ik volg zodat ik snel een overzicht heb van mensen die ik gevolgd heb.</w:t>
      </w:r>
    </w:p>
    <w:p w14:paraId="5D6ABA07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andere gebruikers hun activiteit kunnen zien zodat ik snel een overzicht krijg wat iedereen post.</w:t>
      </w:r>
    </w:p>
    <w:p w14:paraId="626F81F9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berichten kunnen toevoegen aan favorieten zodat ik deze later overzichtelijk terug kan opvragen.</w:t>
      </w:r>
    </w:p>
    <w:p w14:paraId="6ADA08B8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kunnen zoeken naar berichten om een overzichtelijk lijst van zoekresultaten te vinden.</w:t>
      </w:r>
    </w:p>
    <w:p w14:paraId="498D5DD3" w14:textId="77777777" w:rsidR="004B64B7" w:rsidRDefault="004B64B7" w:rsidP="004B64B7">
      <w:pPr>
        <w:rPr>
          <w:lang w:val="nl-BE"/>
        </w:rPr>
      </w:pPr>
      <w:r w:rsidRPr="0044023D">
        <w:rPr>
          <w:lang w:val="nl-BE"/>
        </w:rPr>
        <w:t>Als gebruiker wil ik een tweet kunnen posten zodat andere gebruikers deze kunnen lezen.</w:t>
      </w:r>
    </w:p>
    <w:p w14:paraId="4F553F8B" w14:textId="77777777" w:rsidR="004B64B7" w:rsidRDefault="004B64B7" w:rsidP="004B64B7">
      <w:pPr>
        <w:rPr>
          <w:b/>
          <w:lang w:val="nl-BE"/>
        </w:rPr>
      </w:pPr>
    </w:p>
    <w:p w14:paraId="147393D0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Register/Login</w:t>
      </w:r>
    </w:p>
    <w:p w14:paraId="30FA3DA6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kunnen uitloggen om mijn sessie te beëindigen.</w:t>
      </w:r>
    </w:p>
    <w:p w14:paraId="0B1BCDCB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kunnen inloggen om een nieuwe sessie te starten.</w:t>
      </w:r>
    </w:p>
    <w:p w14:paraId="44B298F9" w14:textId="77777777" w:rsidR="004B64B7" w:rsidRDefault="004B64B7" w:rsidP="004B64B7">
      <w:pPr>
        <w:rPr>
          <w:b/>
          <w:lang w:val="nl-BE"/>
        </w:rPr>
      </w:pPr>
    </w:p>
    <w:p w14:paraId="12A35317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Beheerder</w:t>
      </w:r>
    </w:p>
    <w:p w14:paraId="1EB74989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beheerder wil ik extra rechten hebben om administratieve functies uit te voeren.</w:t>
      </w:r>
    </w:p>
    <w:p w14:paraId="788CDEBD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beheerder wil ik berichten van gebruikers kunnen verwijderen om onheus taalgebruik tegen te gaan.</w:t>
      </w:r>
    </w:p>
    <w:p w14:paraId="4F49EDEC" w14:textId="77777777" w:rsidR="004B64B7" w:rsidRPr="0044023D" w:rsidRDefault="004B64B7" w:rsidP="004B64B7">
      <w:pPr>
        <w:rPr>
          <w:lang w:val="nl-BE"/>
        </w:rPr>
      </w:pPr>
      <w:r>
        <w:rPr>
          <w:lang w:val="nl-BE"/>
        </w:rPr>
        <w:t>Als beheerder wil ik een overzicht van gebruikers kunnen opvragen om rollen en accountgegevens op te vragen.</w:t>
      </w:r>
    </w:p>
    <w:p w14:paraId="62395AE9" w14:textId="77777777" w:rsidR="004B64B7" w:rsidRDefault="004B64B7" w:rsidP="004B64B7">
      <w:pPr>
        <w:rPr>
          <w:b/>
          <w:lang w:val="nl-BE"/>
        </w:rPr>
      </w:pPr>
    </w:p>
    <w:p w14:paraId="4D61973A" w14:textId="77777777" w:rsidR="004B64B7" w:rsidRDefault="004B64B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BE"/>
        </w:rPr>
      </w:pPr>
      <w:r>
        <w:rPr>
          <w:lang w:val="nl-BE"/>
        </w:rPr>
        <w:br w:type="page"/>
      </w:r>
    </w:p>
    <w:p w14:paraId="33F36C34" w14:textId="77777777" w:rsidR="00EE4E13" w:rsidRDefault="004B64B7" w:rsidP="008152F9">
      <w:pPr>
        <w:pStyle w:val="Heading1"/>
        <w:rPr>
          <w:lang w:val="nl-BE"/>
        </w:rPr>
      </w:pPr>
      <w:r>
        <w:rPr>
          <w:lang w:val="nl-BE"/>
        </w:rPr>
        <w:lastRenderedPageBreak/>
        <w:t>Non-Functionele Requirements</w:t>
      </w:r>
    </w:p>
    <w:p w14:paraId="1C8AE275" w14:textId="77777777" w:rsidR="008152F9" w:rsidRPr="008152F9" w:rsidRDefault="008152F9" w:rsidP="008152F9">
      <w:pPr>
        <w:rPr>
          <w:b/>
          <w:lang w:val="nl-BE"/>
        </w:rPr>
      </w:pPr>
      <w:r w:rsidRPr="008152F9">
        <w:rPr>
          <w:b/>
          <w:lang w:val="nl-BE"/>
        </w:rPr>
        <w:t>Programma</w:t>
      </w:r>
    </w:p>
    <w:p w14:paraId="171E54A2" w14:textId="77777777" w:rsidR="004B64B7" w:rsidRPr="004B64B7" w:rsidRDefault="004B64B7" w:rsidP="004B64B7">
      <w:pPr>
        <w:rPr>
          <w:lang w:val="nl-BE"/>
        </w:rPr>
      </w:pPr>
      <w:r w:rsidRPr="004B64B7">
        <w:rPr>
          <w:lang w:val="nl-BE"/>
        </w:rPr>
        <w:t>Een bio van een gebruiker mag maximaal 160 karakters lang zijn.</w:t>
      </w:r>
    </w:p>
    <w:p w14:paraId="01A19230" w14:textId="77777777" w:rsidR="004B64B7" w:rsidRPr="004B64B7" w:rsidRDefault="004B64B7" w:rsidP="004B64B7">
      <w:pPr>
        <w:rPr>
          <w:lang w:val="nl-BE"/>
        </w:rPr>
      </w:pPr>
      <w:r w:rsidRPr="004B64B7">
        <w:rPr>
          <w:lang w:val="nl-BE"/>
        </w:rPr>
        <w:t>Het zoeken van tweets gebeurd met AJAX.</w:t>
      </w:r>
    </w:p>
    <w:p w14:paraId="2E71EBEB" w14:textId="77777777" w:rsidR="004B64B7" w:rsidRDefault="004B64B7" w:rsidP="004B64B7">
      <w:pPr>
        <w:rPr>
          <w:lang w:val="nl-BE"/>
        </w:rPr>
      </w:pPr>
      <w:r w:rsidRPr="004B64B7">
        <w:rPr>
          <w:lang w:val="nl-BE"/>
        </w:rPr>
        <w:t>Een tweet is maximaal 140 karakters lang.</w:t>
      </w:r>
    </w:p>
    <w:p w14:paraId="0241647B" w14:textId="77777777" w:rsidR="004B64B7" w:rsidRDefault="004B64B7" w:rsidP="004B64B7">
      <w:pPr>
        <w:rPr>
          <w:lang w:val="nl-BE"/>
        </w:rPr>
      </w:pPr>
      <w:r w:rsidRPr="008152F9">
        <w:rPr>
          <w:i/>
          <w:lang w:val="nl-BE"/>
        </w:rPr>
        <w:t>Optioneel:</w:t>
      </w:r>
      <w:r>
        <w:rPr>
          <w:b/>
          <w:lang w:val="nl-BE"/>
        </w:rPr>
        <w:t xml:space="preserve"> </w:t>
      </w:r>
      <w:r w:rsidRPr="004B64B7">
        <w:rPr>
          <w:lang w:val="nl-BE"/>
        </w:rPr>
        <w:t>er kan gekozen worden tussen Engels en Nederlands.</w:t>
      </w:r>
    </w:p>
    <w:p w14:paraId="21B86A3F" w14:textId="77777777" w:rsidR="008152F9" w:rsidRDefault="008152F9" w:rsidP="004B64B7">
      <w:pPr>
        <w:rPr>
          <w:lang w:val="nl-BE"/>
        </w:rPr>
      </w:pPr>
    </w:p>
    <w:p w14:paraId="3AD0C922" w14:textId="77777777" w:rsidR="008152F9" w:rsidRPr="008152F9" w:rsidRDefault="008152F9" w:rsidP="004B64B7">
      <w:pPr>
        <w:rPr>
          <w:b/>
          <w:lang w:val="nl-BE"/>
        </w:rPr>
      </w:pPr>
      <w:r>
        <w:rPr>
          <w:b/>
          <w:lang w:val="nl-BE"/>
        </w:rPr>
        <w:t>Code</w:t>
      </w:r>
    </w:p>
    <w:p w14:paraId="76C0EA73" w14:textId="77777777" w:rsidR="008152F9" w:rsidRDefault="008152F9">
      <w:pPr>
        <w:rPr>
          <w:lang w:val="nl-BE"/>
        </w:rPr>
      </w:pPr>
      <w:r>
        <w:rPr>
          <w:lang w:val="nl-BE"/>
        </w:rPr>
        <w:t>Volg SOLID-principes.</w:t>
      </w:r>
    </w:p>
    <w:p w14:paraId="61EF3A75" w14:textId="77777777" w:rsidR="008152F9" w:rsidRDefault="008152F9">
      <w:pPr>
        <w:rPr>
          <w:lang w:val="nl-BE"/>
        </w:rPr>
      </w:pPr>
      <w:r>
        <w:rPr>
          <w:lang w:val="nl-BE"/>
        </w:rPr>
        <w:t>Implementeer automatische tests.</w:t>
      </w:r>
    </w:p>
    <w:p w14:paraId="31A27DEF" w14:textId="77777777" w:rsidR="008152F9" w:rsidRDefault="008152F9">
      <w:pPr>
        <w:rPr>
          <w:lang w:val="nl-BE"/>
        </w:rPr>
      </w:pPr>
      <w:r>
        <w:rPr>
          <w:lang w:val="nl-BE"/>
        </w:rPr>
        <w:t xml:space="preserve">Gebruik </w:t>
      </w:r>
      <w:proofErr w:type="spellStart"/>
      <w:r>
        <w:rPr>
          <w:lang w:val="nl-BE"/>
        </w:rPr>
        <w:t>Javadoc</w:t>
      </w:r>
      <w:proofErr w:type="spellEnd"/>
      <w:r>
        <w:rPr>
          <w:lang w:val="nl-BE"/>
        </w:rPr>
        <w:t xml:space="preserve"> waar van toepassing. </w:t>
      </w:r>
    </w:p>
    <w:p w14:paraId="41C61516" w14:textId="7FA4F5C3" w:rsidR="00F57E67" w:rsidRDefault="00F57E67">
      <w:pPr>
        <w:rPr>
          <w:lang w:val="nl-BE"/>
        </w:rPr>
      </w:pPr>
      <w:r>
        <w:rPr>
          <w:lang w:val="nl-BE"/>
        </w:rPr>
        <w:t xml:space="preserve">Database met behulp van </w:t>
      </w:r>
      <w:proofErr w:type="spellStart"/>
      <w:r>
        <w:rPr>
          <w:lang w:val="nl-BE"/>
        </w:rPr>
        <w:t>van</w:t>
      </w:r>
      <w:proofErr w:type="spellEnd"/>
      <w:r>
        <w:rPr>
          <w:lang w:val="nl-BE"/>
        </w:rPr>
        <w:t xml:space="preserve"> JPA</w:t>
      </w:r>
      <w:r w:rsidR="00A32C7E">
        <w:rPr>
          <w:lang w:val="nl-BE"/>
        </w:rPr>
        <w:t>, MySQL8</w:t>
      </w:r>
      <w:r>
        <w:rPr>
          <w:lang w:val="nl-BE"/>
        </w:rPr>
        <w:t xml:space="preserve"> en </w:t>
      </w:r>
      <w:proofErr w:type="spellStart"/>
      <w:r>
        <w:rPr>
          <w:lang w:val="nl-BE"/>
        </w:rPr>
        <w:t>Payara</w:t>
      </w:r>
      <w:proofErr w:type="spellEnd"/>
      <w:r>
        <w:rPr>
          <w:lang w:val="nl-BE"/>
        </w:rPr>
        <w:t>.</w:t>
      </w:r>
    </w:p>
    <w:p w14:paraId="76753625" w14:textId="3EA18FD2" w:rsidR="00DF7F68" w:rsidRDefault="00DF7F68">
      <w:r>
        <w:rPr>
          <w:lang w:val="nl-BE"/>
        </w:rPr>
        <w:t>Gebruik EJB/CDI die onderhoud</w:t>
      </w:r>
      <w:r w:rsidR="00ED6720">
        <w:rPr>
          <w:lang w:val="nl-BE"/>
        </w:rPr>
        <w:t xml:space="preserve">en </w:t>
      </w:r>
      <w:r>
        <w:rPr>
          <w:lang w:val="nl-BE"/>
        </w:rPr>
        <w:t xml:space="preserve">worden via </w:t>
      </w:r>
      <w:proofErr w:type="spellStart"/>
      <w:r>
        <w:rPr>
          <w:lang w:val="nl-BE"/>
        </w:rPr>
        <w:t>Mockito</w:t>
      </w:r>
      <w:proofErr w:type="spellEnd"/>
      <w:r>
        <w:rPr>
          <w:lang w:val="nl-BE"/>
        </w:rPr>
        <w:t>.</w:t>
      </w:r>
    </w:p>
    <w:p w14:paraId="687DE02D" w14:textId="08544906" w:rsidR="004D24F3" w:rsidRDefault="004D24F3">
      <w:pPr>
        <w:rPr>
          <w:lang w:val="nl-BE"/>
        </w:rPr>
      </w:pPr>
      <w:r>
        <w:rPr>
          <w:lang w:val="nl-BE"/>
        </w:rPr>
        <w:br w:type="page"/>
      </w:r>
    </w:p>
    <w:p w14:paraId="24821537" w14:textId="1B111C4D" w:rsidR="00DF7F68" w:rsidRDefault="004D24F3" w:rsidP="004D24F3">
      <w:pPr>
        <w:pStyle w:val="Heading1"/>
        <w:rPr>
          <w:lang w:val="nl-BE"/>
        </w:rPr>
      </w:pPr>
      <w:proofErr w:type="spellStart"/>
      <w:r>
        <w:rPr>
          <w:lang w:val="nl-BE"/>
        </w:rPr>
        <w:lastRenderedPageBreak/>
        <w:t>Automated</w:t>
      </w:r>
      <w:proofErr w:type="spellEnd"/>
      <w:r>
        <w:rPr>
          <w:lang w:val="nl-BE"/>
        </w:rPr>
        <w:t xml:space="preserve"> tests</w:t>
      </w:r>
    </w:p>
    <w:p w14:paraId="7A776746" w14:textId="5ADC0233" w:rsidR="006F1280" w:rsidRPr="006F1280" w:rsidRDefault="006F1280" w:rsidP="006F1280">
      <w:pPr>
        <w:rPr>
          <w:lang w:val="nl-BE"/>
        </w:rPr>
      </w:pPr>
      <w:r>
        <w:rPr>
          <w:lang w:val="nl-BE"/>
        </w:rPr>
        <w:t>In dit hoofdstuk worden de testen met vaktaal beargumenteerd en toegelicht.</w:t>
      </w:r>
    </w:p>
    <w:p w14:paraId="2113AF6B" w14:textId="2039E2F3" w:rsidR="004D24F3" w:rsidRDefault="004D24F3" w:rsidP="004D24F3">
      <w:pPr>
        <w:rPr>
          <w:lang w:val="nl-BE"/>
        </w:rPr>
      </w:pPr>
      <w:r>
        <w:rPr>
          <w:lang w:val="nl-BE"/>
        </w:rPr>
        <w:t>De automatische tests worden opgezet aan de hand van verschillende frameworks:</w:t>
      </w:r>
    </w:p>
    <w:p w14:paraId="1CFC5669" w14:textId="48761653" w:rsidR="004D24F3" w:rsidRDefault="004D24F3" w:rsidP="004D24F3">
      <w:pPr>
        <w:pStyle w:val="ListParagraph"/>
        <w:numPr>
          <w:ilvl w:val="0"/>
          <w:numId w:val="6"/>
        </w:numPr>
        <w:rPr>
          <w:lang w:val="nl-BE"/>
        </w:rPr>
      </w:pPr>
      <w:r>
        <w:rPr>
          <w:lang w:val="nl-BE"/>
        </w:rPr>
        <w:t xml:space="preserve">Geen </w:t>
      </w:r>
      <w:proofErr w:type="spellStart"/>
      <w:r>
        <w:rPr>
          <w:lang w:val="nl-BE"/>
        </w:rPr>
        <w:t>naming</w:t>
      </w:r>
      <w:proofErr w:type="spellEnd"/>
      <w:r>
        <w:rPr>
          <w:lang w:val="nl-BE"/>
        </w:rPr>
        <w:t xml:space="preserve"> </w:t>
      </w:r>
      <w:proofErr w:type="spellStart"/>
      <w:r>
        <w:rPr>
          <w:lang w:val="nl-BE"/>
        </w:rPr>
        <w:t>convention</w:t>
      </w:r>
      <w:proofErr w:type="spellEnd"/>
      <w:r>
        <w:rPr>
          <w:lang w:val="nl-BE"/>
        </w:rPr>
        <w:t xml:space="preserve"> maar voor mezelf logisch opgezet</w:t>
      </w:r>
    </w:p>
    <w:p w14:paraId="75435939" w14:textId="612846D6" w:rsidR="004D24F3" w:rsidRDefault="004D24F3" w:rsidP="004D24F3">
      <w:pPr>
        <w:pStyle w:val="ListParagraph"/>
        <w:numPr>
          <w:ilvl w:val="0"/>
          <w:numId w:val="6"/>
        </w:numPr>
        <w:rPr>
          <w:lang w:val="nl-BE"/>
        </w:rPr>
      </w:pPr>
      <w:r>
        <w:rPr>
          <w:lang w:val="nl-BE"/>
        </w:rPr>
        <w:t>Opgezet aan de hand van AAA (</w:t>
      </w:r>
      <w:proofErr w:type="spellStart"/>
      <w:r>
        <w:rPr>
          <w:lang w:val="nl-BE"/>
        </w:rPr>
        <w:t>Arrange</w:t>
      </w:r>
      <w:proofErr w:type="spellEnd"/>
      <w:r>
        <w:rPr>
          <w:lang w:val="nl-BE"/>
        </w:rPr>
        <w:t xml:space="preserve">, Act, </w:t>
      </w:r>
      <w:proofErr w:type="spellStart"/>
      <w:r>
        <w:rPr>
          <w:lang w:val="nl-BE"/>
        </w:rPr>
        <w:t>Assert</w:t>
      </w:r>
      <w:proofErr w:type="spellEnd"/>
      <w:r>
        <w:rPr>
          <w:lang w:val="nl-BE"/>
        </w:rPr>
        <w:t>) structuur</w:t>
      </w:r>
    </w:p>
    <w:p w14:paraId="345CB1E7" w14:textId="2FEE55C0" w:rsidR="004D24F3" w:rsidRDefault="004D24F3" w:rsidP="004D24F3">
      <w:pPr>
        <w:pStyle w:val="ListParagraph"/>
        <w:numPr>
          <w:ilvl w:val="0"/>
          <w:numId w:val="6"/>
        </w:numPr>
        <w:rPr>
          <w:lang w:val="nl-BE"/>
        </w:rPr>
      </w:pPr>
      <w:r>
        <w:rPr>
          <w:lang w:val="nl-BE"/>
        </w:rPr>
        <w:t>Zo veel mogelijk getest wat er fout zou kunnen gaan</w:t>
      </w:r>
    </w:p>
    <w:p w14:paraId="4FEEA988" w14:textId="03A7B5C2" w:rsidR="00393544" w:rsidRDefault="004D24F3" w:rsidP="00393544">
      <w:pPr>
        <w:keepNext/>
      </w:pPr>
      <w:r>
        <w:rPr>
          <w:noProof/>
          <w:lang w:val="nl-BE"/>
        </w:rPr>
        <w:drawing>
          <wp:anchor distT="0" distB="0" distL="114300" distR="114300" simplePos="0" relativeHeight="251659264" behindDoc="0" locked="0" layoutInCell="1" allowOverlap="1" wp14:anchorId="4DA68DC1" wp14:editId="3D1C59A4">
            <wp:simplePos x="914400" y="2179320"/>
            <wp:positionH relativeFrom="column">
              <wp:align>left</wp:align>
            </wp:positionH>
            <wp:positionV relativeFrom="paragraph">
              <wp:align>top</wp:align>
            </wp:positionV>
            <wp:extent cx="3558540" cy="1943100"/>
            <wp:effectExtent l="0" t="0" r="381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D2880">
        <w:br w:type="textWrapping" w:clear="all"/>
      </w:r>
    </w:p>
    <w:p w14:paraId="5B795002" w14:textId="401A2349" w:rsidR="00EC2D4E" w:rsidRDefault="00393544" w:rsidP="00393544">
      <w:pPr>
        <w:pStyle w:val="Caption"/>
      </w:pPr>
      <w:r>
        <w:t xml:space="preserve">Figuur </w:t>
      </w:r>
      <w:r w:rsidR="006404DA">
        <w:rPr>
          <w:noProof/>
        </w:rPr>
        <w:fldChar w:fldCharType="begin"/>
      </w:r>
      <w:r w:rsidR="006404DA">
        <w:rPr>
          <w:noProof/>
        </w:rPr>
        <w:instrText xml:space="preserve"> SEQ Figuur \* ARABIC </w:instrText>
      </w:r>
      <w:r w:rsidR="006404DA">
        <w:rPr>
          <w:noProof/>
        </w:rPr>
        <w:fldChar w:fldCharType="separate"/>
      </w:r>
      <w:r w:rsidR="001E2CAF">
        <w:rPr>
          <w:noProof/>
        </w:rPr>
        <w:t>1</w:t>
      </w:r>
      <w:r w:rsidR="006404DA">
        <w:rPr>
          <w:noProof/>
        </w:rPr>
        <w:fldChar w:fldCharType="end"/>
      </w:r>
      <w:r>
        <w:t>: AAA-patroon</w:t>
      </w:r>
    </w:p>
    <w:p w14:paraId="40F2880B" w14:textId="1004D056" w:rsidR="00133CF3" w:rsidRDefault="00133CF3">
      <w:r>
        <w:t>Er is op verschillende lagen getest zodat. Hieronder een overzicht:</w:t>
      </w:r>
    </w:p>
    <w:p w14:paraId="0A1D099F" w14:textId="77777777" w:rsidR="001E2CAF" w:rsidRDefault="00133CF3" w:rsidP="001E2CAF">
      <w:pPr>
        <w:keepNext/>
      </w:pPr>
      <w:r>
        <w:object w:dxaOrig="8497" w:dyaOrig="5424" w14:anchorId="5A223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70pt" o:ole="">
            <v:imagedata r:id="rId9" o:title=""/>
          </v:shape>
          <o:OLEObject Type="Embed" ProgID="Visio.Drawing.15" ShapeID="_x0000_i1025" DrawAspect="Content" ObjectID="_1613809121" r:id="rId10"/>
        </w:object>
      </w:r>
    </w:p>
    <w:p w14:paraId="23B926CB" w14:textId="237FA0BD" w:rsidR="00133CF3" w:rsidRDefault="001E2CAF" w:rsidP="001E2CAF">
      <w:pPr>
        <w:pStyle w:val="Caption"/>
      </w:pPr>
      <w:r>
        <w:t xml:space="preserve">Figuur </w:t>
      </w:r>
      <w:fldSimple w:instr=" SEQ Figuur \* ARABIC ">
        <w:r>
          <w:rPr>
            <w:noProof/>
          </w:rPr>
          <w:t>2</w:t>
        </w:r>
      </w:fldSimple>
      <w:r>
        <w:t>: Overzicht testlagen</w:t>
      </w:r>
    </w:p>
    <w:p w14:paraId="000F16B1" w14:textId="37D9051C" w:rsidR="00133CF3" w:rsidRDefault="00ED2880">
      <w:r>
        <w:t xml:space="preserve">In een later stadium zou selenium gebruikt kunnen worden om </w:t>
      </w:r>
      <w:r w:rsidR="00CD15F6">
        <w:t>het</w:t>
      </w:r>
      <w:r>
        <w:t xml:space="preserve"> front-end te testen.</w:t>
      </w:r>
    </w:p>
    <w:p w14:paraId="2996013A" w14:textId="19252469" w:rsidR="00EC2D4E" w:rsidRDefault="00EC2D4E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14:paraId="45C3F84B" w14:textId="7A6A633A" w:rsidR="00A94C50" w:rsidRDefault="00A94C50" w:rsidP="006404DA">
      <w:pPr>
        <w:rPr>
          <w:b/>
          <w:lang w:val="nl-BE"/>
        </w:rPr>
      </w:pPr>
      <w:r>
        <w:rPr>
          <w:b/>
          <w:lang w:val="nl-BE"/>
        </w:rPr>
        <w:lastRenderedPageBreak/>
        <w:t xml:space="preserve">Model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- Domain tests</w:t>
      </w:r>
    </w:p>
    <w:p w14:paraId="1BCA0571" w14:textId="696128DE" w:rsidR="00A94C50" w:rsidRDefault="00A94C50" w:rsidP="006404DA">
      <w:pPr>
        <w:rPr>
          <w:lang w:val="nl-BE"/>
        </w:rPr>
      </w:pPr>
      <w:r>
        <w:rPr>
          <w:lang w:val="nl-BE"/>
        </w:rPr>
        <w:t>De modellen testen van Tweet en Account. Er is gefocust op wat er fout kan gaan en hoe het systeem hiermee opgaat.</w:t>
      </w:r>
    </w:p>
    <w:p w14:paraId="2F28BC8A" w14:textId="52749344" w:rsidR="00A94C50" w:rsidRDefault="00A94C50" w:rsidP="006404DA">
      <w:pPr>
        <w:rPr>
          <w:b/>
          <w:lang w:val="nl-BE"/>
        </w:rPr>
      </w:pPr>
      <w:r>
        <w:rPr>
          <w:b/>
          <w:lang w:val="nl-BE"/>
        </w:rPr>
        <w:t xml:space="preserve">Rest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– API tests</w:t>
      </w:r>
    </w:p>
    <w:p w14:paraId="5D427C8E" w14:textId="1AC27A11" w:rsidR="00A94C50" w:rsidRDefault="00A94C50" w:rsidP="006404DA">
      <w:pPr>
        <w:rPr>
          <w:lang w:val="nl-BE"/>
        </w:rPr>
      </w:pPr>
      <w:r>
        <w:rPr>
          <w:lang w:val="nl-BE"/>
        </w:rPr>
        <w:t>Met Jersey eenvoudige calls doen om te kijken of http-responses goed zijn.</w:t>
      </w:r>
      <w:r w:rsidR="00A84B1B">
        <w:rPr>
          <w:lang w:val="nl-BE"/>
        </w:rPr>
        <w:t xml:space="preserve"> Ook via postman verschillende </w:t>
      </w:r>
      <w:proofErr w:type="spellStart"/>
      <w:r w:rsidR="00A84B1B">
        <w:rPr>
          <w:lang w:val="nl-BE"/>
        </w:rPr>
        <w:t>api</w:t>
      </w:r>
      <w:proofErr w:type="spellEnd"/>
      <w:r w:rsidR="00A84B1B">
        <w:rPr>
          <w:lang w:val="nl-BE"/>
        </w:rPr>
        <w:t xml:space="preserve"> calls handmatig getest.</w:t>
      </w:r>
    </w:p>
    <w:p w14:paraId="113F63C5" w14:textId="4231486F" w:rsidR="00A94C50" w:rsidRDefault="00A94C50" w:rsidP="006404DA">
      <w:pPr>
        <w:rPr>
          <w:b/>
          <w:lang w:val="nl-BE"/>
        </w:rPr>
      </w:pPr>
      <w:r>
        <w:rPr>
          <w:b/>
          <w:lang w:val="nl-BE"/>
        </w:rPr>
        <w:t xml:space="preserve">Service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- Service tests</w:t>
      </w:r>
    </w:p>
    <w:p w14:paraId="7E9B094C" w14:textId="08A9402F" w:rsidR="00205C2C" w:rsidRPr="00A94C50" w:rsidRDefault="006F1280" w:rsidP="006404DA">
      <w:pPr>
        <w:rPr>
          <w:lang w:val="nl-BE"/>
        </w:rPr>
      </w:pPr>
      <w:r>
        <w:rPr>
          <w:lang w:val="nl-BE"/>
        </w:rPr>
        <w:t>Getest</w:t>
      </w:r>
      <w:r w:rsidR="00A94C50">
        <w:rPr>
          <w:lang w:val="nl-BE"/>
        </w:rPr>
        <w:t xml:space="preserve"> met </w:t>
      </w:r>
      <w:proofErr w:type="spellStart"/>
      <w:r w:rsidR="00A94C50">
        <w:rPr>
          <w:lang w:val="nl-BE"/>
        </w:rPr>
        <w:t>Mockito</w:t>
      </w:r>
      <w:proofErr w:type="spellEnd"/>
      <w:r w:rsidR="00A94C50">
        <w:rPr>
          <w:lang w:val="nl-BE"/>
        </w:rPr>
        <w:t xml:space="preserve">. Maakt gebruik van startup </w:t>
      </w:r>
      <w:proofErr w:type="spellStart"/>
      <w:r w:rsidR="00A94C50">
        <w:rPr>
          <w:lang w:val="nl-BE"/>
        </w:rPr>
        <w:t>bean</w:t>
      </w:r>
      <w:proofErr w:type="spellEnd"/>
      <w:r w:rsidR="00A94C50">
        <w:rPr>
          <w:lang w:val="nl-BE"/>
        </w:rPr>
        <w:t>.</w:t>
      </w:r>
      <w:r w:rsidR="00205C2C">
        <w:rPr>
          <w:lang w:val="nl-BE"/>
        </w:rPr>
        <w:t xml:space="preserve"> </w:t>
      </w:r>
    </w:p>
    <w:p w14:paraId="7F9491BD" w14:textId="28DF3783" w:rsidR="00205C2C" w:rsidRDefault="00CD15F6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 xml:space="preserve">Stappenplan </w:t>
      </w:r>
      <w:proofErr w:type="spellStart"/>
      <w:r w:rsidR="006404DA" w:rsidRPr="00205C2C">
        <w:rPr>
          <w:rFonts w:ascii="Courier New" w:hAnsi="Courier New" w:cs="Courier New"/>
          <w:sz w:val="18"/>
          <w:lang w:val="nl-BE"/>
        </w:rPr>
        <w:t>Mockito</w:t>
      </w:r>
      <w:proofErr w:type="spellEnd"/>
    </w:p>
    <w:p w14:paraId="4C5E7359" w14:textId="6EB94D1A" w:rsid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1.</w:t>
      </w:r>
      <w:r w:rsidR="006F1280">
        <w:rPr>
          <w:rFonts w:ascii="Courier New" w:hAnsi="Courier New" w:cs="Courier New"/>
          <w:sz w:val="18"/>
          <w:lang w:val="nl-BE"/>
        </w:rPr>
        <w:t>Update</w:t>
      </w:r>
      <w:r w:rsidR="006404DA" w:rsidRPr="00205C2C">
        <w:rPr>
          <w:rFonts w:ascii="Courier New" w:hAnsi="Courier New" w:cs="Courier New"/>
          <w:sz w:val="18"/>
          <w:lang w:val="nl-BE"/>
        </w:rPr>
        <w:t xml:space="preserve"> pom.xml (</w:t>
      </w:r>
      <w:proofErr w:type="spellStart"/>
      <w:r w:rsidR="006404DA" w:rsidRPr="00205C2C">
        <w:rPr>
          <w:rFonts w:ascii="Courier New" w:hAnsi="Courier New" w:cs="Courier New"/>
          <w:sz w:val="18"/>
          <w:lang w:val="nl-BE"/>
        </w:rPr>
        <w:t>maven</w:t>
      </w:r>
      <w:proofErr w:type="spellEnd"/>
      <w:r w:rsidR="006404DA" w:rsidRPr="00205C2C">
        <w:rPr>
          <w:rFonts w:ascii="Courier New" w:hAnsi="Courier New" w:cs="Courier New"/>
          <w:sz w:val="18"/>
          <w:lang w:val="nl-BE"/>
        </w:rPr>
        <w:t>)</w:t>
      </w:r>
    </w:p>
    <w:p w14:paraId="36996103" w14:textId="0263A32D" w:rsid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2.</w:t>
      </w:r>
      <w:proofErr w:type="gramStart"/>
      <w:r w:rsidR="006404DA" w:rsidRPr="00205C2C">
        <w:rPr>
          <w:rFonts w:ascii="Courier New" w:hAnsi="Courier New" w:cs="Courier New"/>
          <w:sz w:val="18"/>
          <w:lang w:val="nl-BE"/>
        </w:rPr>
        <w:t>Service klasse</w:t>
      </w:r>
      <w:proofErr w:type="gramEnd"/>
      <w:r w:rsidR="006404DA" w:rsidRPr="00205C2C">
        <w:rPr>
          <w:rFonts w:ascii="Courier New" w:hAnsi="Courier New" w:cs="Courier New"/>
          <w:sz w:val="18"/>
          <w:lang w:val="nl-BE"/>
        </w:rPr>
        <w:t xml:space="preserve"> opstellen (zie voorbeel</w:t>
      </w:r>
      <w:r w:rsidR="006F1280">
        <w:rPr>
          <w:rFonts w:ascii="Courier New" w:hAnsi="Courier New" w:cs="Courier New"/>
          <w:sz w:val="18"/>
          <w:lang w:val="nl-BE"/>
        </w:rPr>
        <w:t>dproject canvas</w:t>
      </w:r>
      <w:r w:rsidR="006404DA" w:rsidRPr="00205C2C">
        <w:rPr>
          <w:rFonts w:ascii="Courier New" w:hAnsi="Courier New" w:cs="Courier New"/>
          <w:sz w:val="18"/>
          <w:lang w:val="nl-BE"/>
        </w:rPr>
        <w:t>)</w:t>
      </w:r>
    </w:p>
    <w:p w14:paraId="569496EF" w14:textId="2F169677" w:rsid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3.</w:t>
      </w:r>
      <w:r w:rsidR="006404DA" w:rsidRPr="00205C2C">
        <w:rPr>
          <w:rFonts w:ascii="Courier New" w:hAnsi="Courier New" w:cs="Courier New"/>
          <w:sz w:val="18"/>
          <w:lang w:val="nl-BE"/>
        </w:rPr>
        <w:t xml:space="preserve">Startup </w:t>
      </w:r>
      <w:proofErr w:type="spellStart"/>
      <w:r w:rsidR="006F1280">
        <w:rPr>
          <w:rFonts w:ascii="Courier New" w:hAnsi="Courier New" w:cs="Courier New"/>
          <w:sz w:val="18"/>
          <w:lang w:val="nl-BE"/>
        </w:rPr>
        <w:t>bean</w:t>
      </w:r>
      <w:proofErr w:type="spellEnd"/>
      <w:r w:rsidR="006F1280">
        <w:rPr>
          <w:rFonts w:ascii="Courier New" w:hAnsi="Courier New" w:cs="Courier New"/>
          <w:sz w:val="18"/>
          <w:lang w:val="nl-BE"/>
        </w:rPr>
        <w:t xml:space="preserve"> </w:t>
      </w:r>
      <w:r w:rsidR="006404DA" w:rsidRPr="00205C2C">
        <w:rPr>
          <w:rFonts w:ascii="Courier New" w:hAnsi="Courier New" w:cs="Courier New"/>
          <w:sz w:val="18"/>
          <w:lang w:val="nl-BE"/>
        </w:rPr>
        <w:t>maken</w:t>
      </w:r>
    </w:p>
    <w:p w14:paraId="480BD7C2" w14:textId="1BDD5A59" w:rsidR="00205C2C" w:rsidRP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4.</w:t>
      </w:r>
      <w:r w:rsidR="006404DA" w:rsidRPr="00205C2C">
        <w:rPr>
          <w:rFonts w:ascii="Courier New" w:hAnsi="Courier New" w:cs="Courier New"/>
          <w:sz w:val="18"/>
          <w:lang w:val="nl-BE"/>
        </w:rPr>
        <w:t>Service test schrijven (</w:t>
      </w:r>
      <w:r w:rsidR="001D1984">
        <w:rPr>
          <w:rFonts w:ascii="Courier New" w:hAnsi="Courier New" w:cs="Courier New"/>
          <w:sz w:val="18"/>
          <w:lang w:val="nl-BE"/>
        </w:rPr>
        <w:t>met @</w:t>
      </w:r>
      <w:proofErr w:type="spellStart"/>
      <w:r w:rsidR="001D1984">
        <w:rPr>
          <w:rFonts w:ascii="Courier New" w:hAnsi="Courier New" w:cs="Courier New"/>
          <w:sz w:val="18"/>
          <w:lang w:val="nl-BE"/>
        </w:rPr>
        <w:t>injectmocks</w:t>
      </w:r>
      <w:proofErr w:type="spellEnd"/>
      <w:r w:rsidR="001D1984">
        <w:rPr>
          <w:rFonts w:ascii="Courier New" w:hAnsi="Courier New" w:cs="Courier New"/>
          <w:sz w:val="18"/>
          <w:lang w:val="nl-BE"/>
        </w:rPr>
        <w:t xml:space="preserve"> de juiste service testen</w:t>
      </w:r>
      <w:r w:rsidR="006404DA" w:rsidRPr="00205C2C">
        <w:rPr>
          <w:rFonts w:ascii="Courier New" w:hAnsi="Courier New" w:cs="Courier New"/>
          <w:sz w:val="18"/>
          <w:lang w:val="nl-BE"/>
        </w:rPr>
        <w:t>)</w:t>
      </w:r>
    </w:p>
    <w:p w14:paraId="6AF34023" w14:textId="255C5B8D" w:rsidR="00F5725F" w:rsidRP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 xml:space="preserve">Error: </w:t>
      </w:r>
      <w:r w:rsidR="00F5725F" w:rsidRPr="00205C2C">
        <w:rPr>
          <w:rFonts w:ascii="Courier New" w:hAnsi="Courier New" w:cs="Courier New"/>
          <w:sz w:val="18"/>
          <w:lang w:val="nl-BE"/>
        </w:rPr>
        <w:t xml:space="preserve">No database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selected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r>
        <w:rPr>
          <w:rFonts w:ascii="Courier New" w:hAnsi="Courier New" w:cs="Courier New"/>
          <w:sz w:val="18"/>
          <w:lang w:val="nl-BE"/>
        </w:rPr>
        <w:t>=</w:t>
      </w:r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payara</w:t>
      </w:r>
      <w:proofErr w:type="spellEnd"/>
      <w:r w:rsidR="0052165B">
        <w:rPr>
          <w:rFonts w:ascii="Courier New" w:hAnsi="Courier New" w:cs="Courier New"/>
          <w:sz w:val="18"/>
          <w:lang w:val="nl-BE"/>
        </w:rPr>
        <w:t xml:space="preserve"> fout</w:t>
      </w:r>
      <w:bookmarkStart w:id="0" w:name="_GoBack"/>
      <w:bookmarkEnd w:id="0"/>
      <w:r w:rsidR="00F5725F" w:rsidRPr="00205C2C">
        <w:rPr>
          <w:rFonts w:ascii="Courier New" w:hAnsi="Courier New" w:cs="Courier New"/>
          <w:sz w:val="18"/>
          <w:lang w:val="nl-BE"/>
        </w:rPr>
        <w:t xml:space="preserve"> (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localhost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4848)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url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-&gt;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add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db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name (van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mysql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workbench</w:t>
      </w:r>
      <w:proofErr w:type="spellEnd"/>
      <w:r w:rsidR="00F84D08" w:rsidRPr="00205C2C">
        <w:rPr>
          <w:rFonts w:ascii="Courier New" w:hAnsi="Courier New" w:cs="Courier New"/>
          <w:sz w:val="18"/>
          <w:lang w:val="nl-BE"/>
        </w:rPr>
        <w:t>)</w:t>
      </w:r>
      <w:r>
        <w:rPr>
          <w:rFonts w:ascii="Courier New" w:hAnsi="Courier New" w:cs="Courier New"/>
          <w:sz w:val="18"/>
          <w:lang w:val="nl-BE"/>
        </w:rPr>
        <w:t xml:space="preserve"> -&gt; </w:t>
      </w:r>
      <w:proofErr w:type="spellStart"/>
      <w:r>
        <w:rPr>
          <w:rFonts w:ascii="Courier New" w:hAnsi="Courier New" w:cs="Courier New"/>
          <w:sz w:val="18"/>
          <w:lang w:val="nl-BE"/>
        </w:rPr>
        <w:t>url</w:t>
      </w:r>
      <w:proofErr w:type="spellEnd"/>
      <w:r>
        <w:rPr>
          <w:rFonts w:ascii="Courier New" w:hAnsi="Courier New" w:cs="Courier New"/>
          <w:sz w:val="18"/>
          <w:lang w:val="nl-BE"/>
        </w:rPr>
        <w:t>=localhost:3306/kwetter (iets in die aard)</w:t>
      </w:r>
    </w:p>
    <w:p w14:paraId="60B1BF77" w14:textId="59EC6A35" w:rsidR="00A94C50" w:rsidRDefault="00A94C50" w:rsidP="00F5725F">
      <w:pPr>
        <w:rPr>
          <w:b/>
          <w:lang w:val="nl-BE"/>
        </w:rPr>
      </w:pPr>
      <w:r>
        <w:rPr>
          <w:b/>
          <w:lang w:val="nl-BE"/>
        </w:rPr>
        <w:t xml:space="preserve">Data Access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– DAO tests</w:t>
      </w:r>
    </w:p>
    <w:p w14:paraId="0E089814" w14:textId="464CDC63" w:rsidR="00A94C50" w:rsidRDefault="00A94C50" w:rsidP="00F5725F">
      <w:pPr>
        <w:rPr>
          <w:lang w:val="nl-BE"/>
        </w:rPr>
      </w:pPr>
      <w:r>
        <w:rPr>
          <w:lang w:val="nl-BE"/>
        </w:rPr>
        <w:t xml:space="preserve">Een </w:t>
      </w:r>
      <w:proofErr w:type="spellStart"/>
      <w:r>
        <w:rPr>
          <w:lang w:val="nl-BE"/>
        </w:rPr>
        <w:t>mock</w:t>
      </w:r>
      <w:proofErr w:type="spellEnd"/>
      <w:r>
        <w:rPr>
          <w:lang w:val="nl-BE"/>
        </w:rPr>
        <w:t>-database lokaal opgezet (</w:t>
      </w:r>
      <w:proofErr w:type="spellStart"/>
      <w:r>
        <w:rPr>
          <w:lang w:val="nl-BE"/>
        </w:rPr>
        <w:t>kwetter_test</w:t>
      </w:r>
      <w:proofErr w:type="spellEnd"/>
      <w:r>
        <w:rPr>
          <w:lang w:val="nl-BE"/>
        </w:rPr>
        <w:t xml:space="preserve">) en de </w:t>
      </w:r>
      <w:proofErr w:type="spellStart"/>
      <w:r>
        <w:rPr>
          <w:lang w:val="nl-BE"/>
        </w:rPr>
        <w:t>dao</w:t>
      </w:r>
      <w:proofErr w:type="spellEnd"/>
      <w:r>
        <w:rPr>
          <w:lang w:val="nl-BE"/>
        </w:rPr>
        <w:t xml:space="preserve"> functies verzonden naar deze database. Maakt gebruik van een tweede </w:t>
      </w:r>
      <w:proofErr w:type="spellStart"/>
      <w:r>
        <w:rPr>
          <w:lang w:val="nl-BE"/>
        </w:rPr>
        <w:t>persistence</w:t>
      </w:r>
      <w:proofErr w:type="spellEnd"/>
      <w:r>
        <w:rPr>
          <w:lang w:val="nl-BE"/>
        </w:rPr>
        <w:t xml:space="preserve"> file.</w:t>
      </w:r>
      <w:r w:rsidR="00CD15F6">
        <w:rPr>
          <w:lang w:val="nl-BE"/>
        </w:rPr>
        <w:t xml:space="preserve"> </w:t>
      </w:r>
    </w:p>
    <w:p w14:paraId="42B22517" w14:textId="05A0B886" w:rsidR="00A94C50" w:rsidRDefault="00A94C50" w:rsidP="00F5725F">
      <w:pPr>
        <w:rPr>
          <w:b/>
          <w:lang w:val="nl-BE"/>
        </w:rPr>
      </w:pPr>
      <w:r>
        <w:rPr>
          <w:b/>
          <w:lang w:val="nl-BE"/>
        </w:rPr>
        <w:t>Integratietests</w:t>
      </w:r>
    </w:p>
    <w:p w14:paraId="01D39D63" w14:textId="0662E5A8" w:rsidR="00A94C50" w:rsidRPr="00A94C50" w:rsidRDefault="00A94C50" w:rsidP="00F5725F">
      <w:pPr>
        <w:rPr>
          <w:lang w:val="nl-BE"/>
        </w:rPr>
      </w:pPr>
      <w:r>
        <w:rPr>
          <w:lang w:val="nl-BE"/>
        </w:rPr>
        <w:t xml:space="preserve">Met </w:t>
      </w:r>
      <w:proofErr w:type="spellStart"/>
      <w:r>
        <w:rPr>
          <w:lang w:val="nl-BE"/>
        </w:rPr>
        <w:t>Cucumber</w:t>
      </w:r>
      <w:proofErr w:type="spellEnd"/>
      <w:r>
        <w:rPr>
          <w:lang w:val="nl-BE"/>
        </w:rPr>
        <w:t xml:space="preserve"> en </w:t>
      </w:r>
      <w:proofErr w:type="spellStart"/>
      <w:r w:rsidR="008F522E">
        <w:rPr>
          <w:lang w:val="nl-BE"/>
        </w:rPr>
        <w:t>G</w:t>
      </w:r>
      <w:r>
        <w:rPr>
          <w:lang w:val="nl-BE"/>
        </w:rPr>
        <w:t>herkin</w:t>
      </w:r>
      <w:proofErr w:type="spellEnd"/>
      <w:r>
        <w:rPr>
          <w:lang w:val="nl-BE"/>
        </w:rPr>
        <w:t xml:space="preserve"> enkele eenvoudige </w:t>
      </w:r>
      <w:proofErr w:type="spellStart"/>
      <w:r>
        <w:rPr>
          <w:lang w:val="nl-BE"/>
        </w:rPr>
        <w:t>scenarios</w:t>
      </w:r>
      <w:proofErr w:type="spellEnd"/>
      <w:r>
        <w:rPr>
          <w:lang w:val="nl-BE"/>
        </w:rPr>
        <w:t xml:space="preserve"> uitgeschreven en automatisch laten testen. </w:t>
      </w:r>
      <w:proofErr w:type="gramStart"/>
      <w:r w:rsidR="006F1280">
        <w:rPr>
          <w:lang w:val="nl-BE"/>
        </w:rPr>
        <w:t>API calls</w:t>
      </w:r>
      <w:proofErr w:type="gramEnd"/>
      <w:r w:rsidR="006F1280">
        <w:rPr>
          <w:lang w:val="nl-BE"/>
        </w:rPr>
        <w:t xml:space="preserve"> verifiëren met behulp van </w:t>
      </w:r>
      <w:proofErr w:type="spellStart"/>
      <w:r w:rsidR="006F1280">
        <w:rPr>
          <w:lang w:val="nl-BE"/>
        </w:rPr>
        <w:t>restassured</w:t>
      </w:r>
      <w:proofErr w:type="spellEnd"/>
      <w:r w:rsidR="006F1280">
        <w:rPr>
          <w:lang w:val="nl-BE"/>
        </w:rPr>
        <w:t>.</w:t>
      </w:r>
    </w:p>
    <w:sectPr w:rsidR="00A94C50" w:rsidRPr="00A94C50" w:rsidSect="007B6A0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4B77BB"/>
    <w:multiLevelType w:val="hybridMultilevel"/>
    <w:tmpl w:val="358CC8C4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323071"/>
    <w:multiLevelType w:val="hybridMultilevel"/>
    <w:tmpl w:val="AC2EFFA8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>
      <w:start w:val="1"/>
      <w:numFmt w:val="lowerLetter"/>
      <w:lvlText w:val="%2."/>
      <w:lvlJc w:val="left"/>
      <w:pPr>
        <w:ind w:left="1080" w:hanging="360"/>
      </w:pPr>
    </w:lvl>
    <w:lvl w:ilvl="2" w:tplc="0413001B">
      <w:start w:val="1"/>
      <w:numFmt w:val="lowerRoman"/>
      <w:lvlText w:val="%3."/>
      <w:lvlJc w:val="right"/>
      <w:pPr>
        <w:ind w:left="1800" w:hanging="180"/>
      </w:pPr>
    </w:lvl>
    <w:lvl w:ilvl="3" w:tplc="0413000F">
      <w:start w:val="1"/>
      <w:numFmt w:val="decimal"/>
      <w:lvlText w:val="%4."/>
      <w:lvlJc w:val="left"/>
      <w:pPr>
        <w:ind w:left="2520" w:hanging="360"/>
      </w:pPr>
    </w:lvl>
    <w:lvl w:ilvl="4" w:tplc="04130019">
      <w:start w:val="1"/>
      <w:numFmt w:val="lowerLetter"/>
      <w:lvlText w:val="%5."/>
      <w:lvlJc w:val="left"/>
      <w:pPr>
        <w:ind w:left="3240" w:hanging="360"/>
      </w:pPr>
    </w:lvl>
    <w:lvl w:ilvl="5" w:tplc="0413001B">
      <w:start w:val="1"/>
      <w:numFmt w:val="lowerRoman"/>
      <w:lvlText w:val="%6."/>
      <w:lvlJc w:val="right"/>
      <w:pPr>
        <w:ind w:left="3960" w:hanging="180"/>
      </w:pPr>
    </w:lvl>
    <w:lvl w:ilvl="6" w:tplc="0413000F">
      <w:start w:val="1"/>
      <w:numFmt w:val="decimal"/>
      <w:lvlText w:val="%7."/>
      <w:lvlJc w:val="left"/>
      <w:pPr>
        <w:ind w:left="4680" w:hanging="360"/>
      </w:pPr>
    </w:lvl>
    <w:lvl w:ilvl="7" w:tplc="04130019">
      <w:start w:val="1"/>
      <w:numFmt w:val="lowerLetter"/>
      <w:lvlText w:val="%8."/>
      <w:lvlJc w:val="left"/>
      <w:pPr>
        <w:ind w:left="5400" w:hanging="360"/>
      </w:pPr>
    </w:lvl>
    <w:lvl w:ilvl="8" w:tplc="0413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BBF6FE5"/>
    <w:multiLevelType w:val="hybridMultilevel"/>
    <w:tmpl w:val="C3A6594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184693"/>
    <w:multiLevelType w:val="hybridMultilevel"/>
    <w:tmpl w:val="E1A4125A"/>
    <w:lvl w:ilvl="0" w:tplc="40F0C9A2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3C378B5"/>
    <w:multiLevelType w:val="hybridMultilevel"/>
    <w:tmpl w:val="6C682A8C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7A7A762B"/>
    <w:multiLevelType w:val="hybridMultilevel"/>
    <w:tmpl w:val="6C682A8C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023D"/>
    <w:rsid w:val="000F540E"/>
    <w:rsid w:val="00133CF3"/>
    <w:rsid w:val="001506A1"/>
    <w:rsid w:val="00180243"/>
    <w:rsid w:val="00184E8B"/>
    <w:rsid w:val="001D1984"/>
    <w:rsid w:val="001E2CAF"/>
    <w:rsid w:val="001F3922"/>
    <w:rsid w:val="00205C2C"/>
    <w:rsid w:val="00224EC3"/>
    <w:rsid w:val="002641A0"/>
    <w:rsid w:val="002E6B51"/>
    <w:rsid w:val="00350344"/>
    <w:rsid w:val="00393544"/>
    <w:rsid w:val="0044023D"/>
    <w:rsid w:val="004724F5"/>
    <w:rsid w:val="004B64B7"/>
    <w:rsid w:val="004D24F3"/>
    <w:rsid w:val="0052165B"/>
    <w:rsid w:val="005E4289"/>
    <w:rsid w:val="0061720A"/>
    <w:rsid w:val="00617910"/>
    <w:rsid w:val="006404DA"/>
    <w:rsid w:val="006537C1"/>
    <w:rsid w:val="006F1280"/>
    <w:rsid w:val="00741255"/>
    <w:rsid w:val="00770160"/>
    <w:rsid w:val="00771F9F"/>
    <w:rsid w:val="00774EAB"/>
    <w:rsid w:val="007B6A0C"/>
    <w:rsid w:val="008152F9"/>
    <w:rsid w:val="008B7974"/>
    <w:rsid w:val="008F522E"/>
    <w:rsid w:val="00952CA6"/>
    <w:rsid w:val="00971739"/>
    <w:rsid w:val="009A670B"/>
    <w:rsid w:val="009E1D4A"/>
    <w:rsid w:val="00A32C7E"/>
    <w:rsid w:val="00A84B1B"/>
    <w:rsid w:val="00A94C50"/>
    <w:rsid w:val="00AE370A"/>
    <w:rsid w:val="00B32D65"/>
    <w:rsid w:val="00C20A23"/>
    <w:rsid w:val="00C40C5D"/>
    <w:rsid w:val="00C604C4"/>
    <w:rsid w:val="00CD15F6"/>
    <w:rsid w:val="00D107FD"/>
    <w:rsid w:val="00D24FD4"/>
    <w:rsid w:val="00D27331"/>
    <w:rsid w:val="00DF7F68"/>
    <w:rsid w:val="00E544BA"/>
    <w:rsid w:val="00EC2D4E"/>
    <w:rsid w:val="00ED2880"/>
    <w:rsid w:val="00ED6720"/>
    <w:rsid w:val="00EE4E13"/>
    <w:rsid w:val="00F17CA7"/>
    <w:rsid w:val="00F41981"/>
    <w:rsid w:val="00F5725F"/>
    <w:rsid w:val="00F57E67"/>
    <w:rsid w:val="00F84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33A080"/>
  <w15:chartTrackingRefBased/>
  <w15:docId w15:val="{33093633-756E-4F59-8C67-6DEBD4266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nl-NL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64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64B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uiPriority w:val="1"/>
    <w:qFormat/>
    <w:rsid w:val="001F3922"/>
    <w:pPr>
      <w:spacing w:after="0" w:line="240" w:lineRule="auto"/>
    </w:pPr>
  </w:style>
  <w:style w:type="table" w:styleId="TableGrid">
    <w:name w:val="Table Grid"/>
    <w:basedOn w:val="TableNormal"/>
    <w:uiPriority w:val="59"/>
    <w:rsid w:val="001F39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224EC3"/>
    <w:pPr>
      <w:spacing w:after="200" w:line="276" w:lineRule="auto"/>
      <w:ind w:left="720"/>
      <w:contextualSpacing/>
    </w:pPr>
    <w:rPr>
      <w:rFonts w:eastAsiaTheme="minorHAnsi"/>
      <w:lang w:eastAsia="en-US"/>
    </w:rPr>
  </w:style>
  <w:style w:type="table" w:styleId="GridTable1Light">
    <w:name w:val="Grid Table 1 Light"/>
    <w:basedOn w:val="TableNormal"/>
    <w:uiPriority w:val="46"/>
    <w:rsid w:val="00224E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2">
    <w:name w:val="Plain Table 2"/>
    <w:basedOn w:val="TableNormal"/>
    <w:uiPriority w:val="42"/>
    <w:rsid w:val="0061720A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4D24F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404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04D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72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725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390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957</Words>
  <Characters>5264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rence Koch</dc:creator>
  <cp:keywords/>
  <dc:description/>
  <cp:lastModifiedBy>Terence Koch</cp:lastModifiedBy>
  <cp:revision>35</cp:revision>
  <dcterms:created xsi:type="dcterms:W3CDTF">2019-02-12T17:44:00Z</dcterms:created>
  <dcterms:modified xsi:type="dcterms:W3CDTF">2019-03-11T10:32:00Z</dcterms:modified>
</cp:coreProperties>
</file>